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6" r:id="rId2"/>
    <p:sldId id="257" r:id="rId3"/>
    <p:sldId id="288" r:id="rId4"/>
    <p:sldId id="289" r:id="rId5"/>
    <p:sldId id="290" r:id="rId6"/>
    <p:sldId id="258" r:id="rId7"/>
    <p:sldId id="259" r:id="rId8"/>
    <p:sldId id="261" r:id="rId9"/>
    <p:sldId id="291" r:id="rId10"/>
    <p:sldId id="311" r:id="rId11"/>
    <p:sldId id="312" r:id="rId12"/>
    <p:sldId id="313" r:id="rId13"/>
    <p:sldId id="314" r:id="rId14"/>
    <p:sldId id="315" r:id="rId15"/>
    <p:sldId id="316" r:id="rId16"/>
    <p:sldId id="317" r:id="rId17"/>
    <p:sldId id="318" r:id="rId18"/>
    <p:sldId id="266" r:id="rId19"/>
    <p:sldId id="319" r:id="rId20"/>
    <p:sldId id="262" r:id="rId21"/>
    <p:sldId id="320" r:id="rId22"/>
    <p:sldId id="293" r:id="rId23"/>
    <p:sldId id="304" r:id="rId24"/>
    <p:sldId id="308" r:id="rId25"/>
    <p:sldId id="305" r:id="rId26"/>
    <p:sldId id="322" r:id="rId27"/>
    <p:sldId id="321" r:id="rId28"/>
    <p:sldId id="306" r:id="rId29"/>
    <p:sldId id="285" r:id="rId30"/>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92" d="100"/>
          <a:sy n="92" d="100"/>
        </p:scale>
        <p:origin x="96" y="4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 xmlns:ma14="http://schemas.microsoft.com/office/mac/drawingml/2011/main"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file:///D:\&#23398;&#20064;\&#36719;&#20214;&#24037;&#31243;\ZUCC-Lazy-Bone\&#21508;&#31181;&#22270;\&#19994;&#21153;&#27969;&#31243;&#22270;.vsdx"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9.emf"/><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20250;&#35758;&#35760;&#24405;/SE2019&#26149;-G11-20190420&#20250;&#35758;&#35760;&#24405;.doc" TargetMode="Externa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hyperlink" Target="../../&#20250;&#35758;&#35760;&#24405;/&#31532;&#20843;&#21608;&#20250;&#35758;.m4a"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oleObject" Target="file:///D:\&#23398;&#20064;\&#36719;&#20214;&#24037;&#31243;\ZUCC-Lazy-Bone\&#20219;&#21153;&#21450;&#32489;&#25928;&#35780;&#20215;\SE2019&#26149;-G11-&#31532;&#20843;&#21608;&#20219;&#21153;&#20197;&#21450;&#32489;&#25928;&#35780;&#20215;.xlsx"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5" Type="http://schemas.openxmlformats.org/officeDocument/2006/relationships/image" Target="../media/image2.png"/><Relationship Id="rId4" Type="http://schemas.openxmlformats.org/officeDocument/2006/relationships/hyperlink" Target="file:///C:\Users\lorenzo\Desktop\SE2019&#26149;-G11-&#36719;&#20214;&#38656;&#27714;&#35268;&#26684;&#35828;&#26126;(SRS)v0.5.doc" TargetMode="Externa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412889" y="1637195"/>
            <a:ext cx="3458638" cy="132343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总 体 设 计  </a:t>
            </a:r>
            <a:endParaRPr lang="en-US" altLang="zh-CN" dirty="0"/>
          </a:p>
          <a:p>
            <a:r>
              <a:rPr lang="en-US" altLang="zh-CN" dirty="0"/>
              <a:t> SDP + SSDD </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3996941" y="2751890"/>
            <a:ext cx="419601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402"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smtClean="0"/>
              <a:t>业务流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47001572"/>
              </p:ext>
            </p:extLst>
          </p:nvPr>
        </p:nvGraphicFramePr>
        <p:xfrm>
          <a:off x="701608" y="1349230"/>
          <a:ext cx="10590575" cy="4428115"/>
        </p:xfrm>
        <a:graphic>
          <a:graphicData uri="http://schemas.openxmlformats.org/presentationml/2006/ole">
            <mc:AlternateContent xmlns:mc="http://schemas.openxmlformats.org/markup-compatibility/2006">
              <mc:Choice xmlns:v="urn:schemas-microsoft-com:vml" Requires="v">
                <p:oleObj spid="_x0000_s18450" name="Visio" r:id="rId4" imgW="8200853" imgH="3429000" progId="Visio.Drawing.15">
                  <p:link updateAutomatic="1"/>
                </p:oleObj>
              </mc:Choice>
              <mc:Fallback>
                <p:oleObj name="Visio" r:id="rId4" imgW="8200853" imgH="3429000" progId="Visio.Drawing.15">
                  <p:link updateAutomatic="1"/>
                  <p:pic>
                    <p:nvPicPr>
                      <p:cNvPr id="0" name=""/>
                      <p:cNvPicPr/>
                      <p:nvPr/>
                    </p:nvPicPr>
                    <p:blipFill>
                      <a:blip r:embed="rId5"/>
                      <a:stretch>
                        <a:fillRect/>
                      </a:stretch>
                    </p:blipFill>
                    <p:spPr>
                      <a:xfrm>
                        <a:off x="701608" y="1349230"/>
                        <a:ext cx="10590575" cy="4428115"/>
                      </a:xfrm>
                      <a:prstGeom prst="rect">
                        <a:avLst/>
                      </a:prstGeom>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a:t>
            </a:r>
            <a:r>
              <a:rPr lang="zh-CN" altLang="en-US" noProof="0" dirty="0" smtClean="0"/>
              <a:t>层次结构</a:t>
            </a:r>
            <a:r>
              <a:rPr lang="en-US" altLang="zh-CN" dirty="0" smtClean="0"/>
              <a:t>(HIPO</a:t>
            </a:r>
            <a:r>
              <a:rPr lang="zh-CN" altLang="en-US" dirty="0" smtClean="0"/>
              <a:t>图</a:t>
            </a:r>
            <a:r>
              <a:rPr lang="en-US" altLang="zh-CN" dirty="0" smtClean="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2A6D4BF6-7B6E-47BA-BDE9-1A0B9D7A04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9064" b="67094"/>
          <a:stretch>
            <a:fillRect/>
          </a:stretch>
        </p:blipFill>
        <p:spPr bwMode="auto">
          <a:xfrm>
            <a:off x="3173714" y="1768345"/>
            <a:ext cx="5844572" cy="332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491129" y="701608"/>
            <a:ext cx="6186602" cy="3162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3856" b="48672"/>
          <a:stretch>
            <a:fillRect/>
          </a:stretch>
        </p:blipFill>
        <p:spPr bwMode="auto">
          <a:xfrm>
            <a:off x="594510" y="3758080"/>
            <a:ext cx="5674315" cy="3139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250" b="762"/>
          <a:stretch/>
        </p:blipFill>
        <p:spPr bwMode="auto">
          <a:xfrm>
            <a:off x="6611742" y="946985"/>
            <a:ext cx="5294997" cy="261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 xmlns:p14="http://schemas.microsoft.com/office/powerpoint/2010/main"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3996942" y="2751890"/>
            <a:ext cx="419601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6797838" y="1976082"/>
            <a:ext cx="3170098"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系统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2640199"/>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3" name="文本框 24"/>
          <p:cNvSpPr txBox="1"/>
          <p:nvPr/>
        </p:nvSpPr>
        <p:spPr>
          <a:xfrm>
            <a:off x="6754853" y="2598052"/>
            <a:ext cx="3170098"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出错处理设计</a:t>
            </a:r>
            <a:endParaRPr sz="3000" dirty="0"/>
          </a:p>
        </p:txBody>
      </p:sp>
      <p:sp>
        <p:nvSpPr>
          <p:cNvPr id="235" name="文本框 26"/>
          <p:cNvSpPr txBox="1"/>
          <p:nvPr/>
        </p:nvSpPr>
        <p:spPr>
          <a:xfrm>
            <a:off x="5163475" y="3264197"/>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3885334"/>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4514550"/>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143766"/>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381819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136392" y="3221482"/>
            <a:ext cx="2492990" cy="553998"/>
          </a:xfrm>
          <a:prstGeom prst="rect">
            <a:avLst/>
          </a:prstGeom>
        </p:spPr>
        <p:txBody>
          <a:bodyPr wrap="none">
            <a:spAutoFit/>
          </a:bodyPr>
          <a:lstStyle/>
          <a:p>
            <a:r>
              <a:rPr lang="zh-CN" altLang="zh-CN" sz="3000" b="1" dirty="0">
                <a:solidFill>
                  <a:srgbClr val="3F403E"/>
                </a:solidFill>
                <a:latin typeface="微软雅黑"/>
                <a:ea typeface="微软雅黑"/>
              </a:rPr>
              <a:t>系统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4477087"/>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068548"/>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4931018" y="2036475"/>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4818286" y="4372790"/>
            <a:ext cx="2140326" cy="923330"/>
          </a:xfrm>
          <a:prstGeom prst="rect">
            <a:avLst/>
          </a:prstGeom>
          <a:noFill/>
        </p:spPr>
        <p:txBody>
          <a:bodyPr wrap="square" rtlCol="0">
            <a:spAutoFit/>
          </a:bodyPr>
          <a:lstStyle/>
          <a:p>
            <a:pPr algn="ctr"/>
            <a:r>
              <a:rPr lang="en-US" altLang="zh-CN" dirty="0" smtClean="0"/>
              <a:t>20190420</a:t>
            </a:r>
            <a:endParaRPr lang="en-US" altLang="zh-CN" dirty="0"/>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1994" y="1576129"/>
            <a:ext cx="8688012" cy="3705742"/>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4060893394"/>
              </p:ext>
            </p:extLst>
          </p:nvPr>
        </p:nvGraphicFramePr>
        <p:xfrm>
          <a:off x="1641475" y="1355725"/>
          <a:ext cx="8861425" cy="3975100"/>
        </p:xfrm>
        <a:graphic>
          <a:graphicData uri="http://schemas.openxmlformats.org/presentationml/2006/ole">
            <mc:AlternateContent xmlns:mc="http://schemas.openxmlformats.org/markup-compatibility/2006">
              <mc:Choice xmlns:v="urn:schemas-microsoft-com:vml" Requires="v">
                <p:oleObj spid="_x0000_s19464" name="工作表" r:id="rId4" imgW="7286657" imgH="3266939" progId="Excel.Sheet.12">
                  <p:link updateAutomatic="1"/>
                </p:oleObj>
              </mc:Choice>
              <mc:Fallback>
                <p:oleObj name="工作表" r:id="rId4" imgW="7286657" imgH="3266939" progId="Excel.Sheet.12">
                  <p:link updateAutomatic="1"/>
                  <p:pic>
                    <p:nvPicPr>
                      <p:cNvPr id="0" name=""/>
                      <p:cNvPicPr/>
                      <p:nvPr/>
                    </p:nvPicPr>
                    <p:blipFill>
                      <a:blip r:embed="rId5"/>
                      <a:stretch>
                        <a:fillRect/>
                      </a:stretch>
                    </p:blipFill>
                    <p:spPr>
                      <a:xfrm>
                        <a:off x="1641475" y="1355725"/>
                        <a:ext cx="8861425" cy="3975100"/>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 xmlns:p14="http://schemas.microsoft.com/office/powerpoint/2010/main"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206037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SRS)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 xmlns:p14="http://schemas.microsoft.com/office/powerpoint/2010/main"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285</TotalTime>
  <Words>1229</Words>
  <Application>Microsoft Office PowerPoint</Application>
  <PresentationFormat>宽屏</PresentationFormat>
  <Paragraphs>227</Paragraphs>
  <Slides>29</Slides>
  <Notes>0</Notes>
  <HiddenSlides>0</HiddenSlides>
  <MMClips>0</MMClips>
  <ScaleCrop>false</ScaleCrop>
  <HeadingPairs>
    <vt:vector size="10" baseType="variant">
      <vt:variant>
        <vt:lpstr>已用的字体</vt:lpstr>
      </vt:variant>
      <vt:variant>
        <vt:i4>9</vt:i4>
      </vt:variant>
      <vt:variant>
        <vt:lpstr>主题</vt:lpstr>
      </vt:variant>
      <vt:variant>
        <vt:i4>1</vt:i4>
      </vt:variant>
      <vt:variant>
        <vt:lpstr>链接</vt:lpstr>
      </vt:variant>
      <vt:variant>
        <vt:i4>2</vt:i4>
      </vt:variant>
      <vt:variant>
        <vt:lpstr>嵌入 OLE 服务器</vt:lpstr>
      </vt:variant>
      <vt:variant>
        <vt:i4>1</vt:i4>
      </vt:variant>
      <vt:variant>
        <vt:lpstr>幻灯片标题</vt:lpstr>
      </vt:variant>
      <vt:variant>
        <vt:i4>29</vt:i4>
      </vt:variant>
    </vt:vector>
  </HeadingPairs>
  <TitlesOfParts>
    <vt:vector size="42" baseType="lpstr">
      <vt:lpstr>Microsoft YaHei Light</vt:lpstr>
      <vt:lpstr>等线 Light</vt:lpstr>
      <vt:lpstr>宋体</vt:lpstr>
      <vt:lpstr>微软雅黑</vt:lpstr>
      <vt:lpstr>微软雅黑 Light</vt:lpstr>
      <vt:lpstr>Arial</vt:lpstr>
      <vt:lpstr>Calibri</vt:lpstr>
      <vt:lpstr>Calibri Light</vt:lpstr>
      <vt:lpstr>Times New Roman</vt:lpstr>
      <vt:lpstr>Office 主题​​</vt:lpstr>
      <vt:lpstr>file:///D:\学习\软件工程\ZUCC-Lazy-Bone\各种图\业务流程图.vsdx</vt:lpstr>
      <vt:lpstr>file:///D:\学习\软件工程\ZUCC-Lazy-Bone\任务及绩效评价\SE2019春-G11-第八周任务以及绩效评价.xlsx</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52</cp:revision>
  <dcterms:modified xsi:type="dcterms:W3CDTF">2019-04-20T12:10:29Z</dcterms:modified>
</cp:coreProperties>
</file>